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AE6D6D" w:rsidRPr="000179E6" w:rsidRDefault="0051091E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object w:dxaOrig="18367" w:dyaOrig="10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0pt;height:438.75pt" o:ole="">
            <v:imagedata r:id="rId5" o:title=""/>
          </v:shape>
          <o:OLEObject Type="Embed" ProgID="Visio.Drawing.11" ShapeID="_x0000_i1025" DrawAspect="Content" ObjectID="_1705944127" r:id="rId6"/>
        </w:object>
      </w:r>
      <w:bookmarkEnd w:id="0"/>
    </w:p>
    <w:sectPr w:rsidR="00AE6D6D" w:rsidRPr="000179E6" w:rsidSect="0051091E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091E"/>
    <w:rsid w:val="000179E6"/>
    <w:rsid w:val="0051091E"/>
    <w:rsid w:val="00AE6D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09T16:39:00Z</dcterms:created>
  <dcterms:modified xsi:type="dcterms:W3CDTF">2022-02-09T17:36:00Z</dcterms:modified>
</cp:coreProperties>
</file>